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306B0EF0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1B357F">
        <w:rPr>
          <w:b/>
          <w:bCs/>
          <w:color w:val="00B050"/>
          <w:sz w:val="32"/>
          <w:szCs w:val="32"/>
          <w:lang w:val="en-US"/>
        </w:rPr>
        <w:t>3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15EDDFCE" w:rsidR="00D36D0A" w:rsidRPr="00F85385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0</w:t>
      </w:r>
      <w:r w:rsidR="004436C3" w:rsidRPr="004436C3">
        <w:rPr>
          <w:color w:val="00B050"/>
        </w:rPr>
        <w:t>.</w:t>
      </w:r>
      <w:r w:rsidR="002D29A7">
        <w:rPr>
          <w:color w:val="00B050"/>
        </w:rPr>
        <w:t>2</w:t>
      </w:r>
    </w:p>
    <w:p w14:paraId="15313636" w14:textId="43341AB7" w:rsidR="003A3986" w:rsidRPr="005772DF" w:rsidRDefault="00DC3B8E" w:rsidP="002D29A7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</w:t>
      </w:r>
      <w:r w:rsidR="00F85385">
        <w:t xml:space="preserve">μεθόδους που αντιστοιχούν σε κάθε κλάση </w:t>
      </w:r>
      <w:r w:rsidR="002D29A7">
        <w:t>μετά την ανάλυση των διαγραμμάτων ακολουθίας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7BE455FA" w:rsidR="00A2265F" w:rsidRDefault="00A2265F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23070B57" w14:textId="4BB76818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lastRenderedPageBreak/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3D22282B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30346B" w:rsidRPr="0030346B">
        <w:rPr>
          <w:color w:val="000000" w:themeColor="text1"/>
        </w:rPr>
        <w:t xml:space="preserve"> </w:t>
      </w:r>
      <w:r w:rsidR="0030346B">
        <w:rPr>
          <w:color w:val="000000" w:themeColor="text1"/>
        </w:rPr>
        <w:t xml:space="preserve">και </w:t>
      </w:r>
      <w:r w:rsidR="006A466F" w:rsidRPr="004F7FB5">
        <w:rPr>
          <w:color w:val="000000" w:themeColor="text1"/>
        </w:rPr>
        <w:t>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a6"/>
        <w:spacing w:line="259" w:lineRule="auto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lastRenderedPageBreak/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a6"/>
        <w:spacing w:line="259" w:lineRule="auto"/>
      </w:pPr>
      <w:r w:rsidRPr="00171246">
        <w:rPr>
          <w:color w:val="00B050"/>
        </w:rPr>
        <w:t>-</w:t>
      </w:r>
      <w:r>
        <w:rPr>
          <w:color w:val="00B050"/>
          <w:lang w:val="en-US"/>
        </w:rPr>
        <w:t>itemList</w:t>
      </w:r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a6"/>
        <w:spacing w:line="259" w:lineRule="auto"/>
      </w:pPr>
    </w:p>
    <w:p w14:paraId="5DCEF5C2" w14:textId="00B2EC5F" w:rsidR="003B609D" w:rsidRDefault="003B609D" w:rsidP="003B609D">
      <w:pPr>
        <w:pStyle w:val="a6"/>
      </w:pPr>
    </w:p>
    <w:p w14:paraId="6B22B3B4" w14:textId="77777777" w:rsidR="000F39E0" w:rsidRPr="0020612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lastRenderedPageBreak/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a6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11025384" w:rsidR="008C4AA7" w:rsidRPr="00A276B7" w:rsidRDefault="008C4AA7" w:rsidP="0031497F">
      <w:pPr>
        <w:pStyle w:val="a6"/>
      </w:pPr>
      <w:r w:rsidRPr="00AA34C0">
        <w:rPr>
          <w:color w:val="00B050"/>
        </w:rPr>
        <w:t>-</w:t>
      </w:r>
      <w:r>
        <w:rPr>
          <w:color w:val="00B050"/>
          <w:lang w:val="en-US"/>
        </w:rPr>
        <w:t>bidPrice</w:t>
      </w:r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05A5D933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A372A24" w14:textId="4810EFEE" w:rsidR="00A205A9" w:rsidRPr="00A205A9" w:rsidRDefault="00A33DFE" w:rsidP="00A205A9">
      <w:pPr>
        <w:pStyle w:val="a6"/>
        <w:spacing w:line="259" w:lineRule="auto"/>
      </w:pPr>
      <w:r w:rsidRPr="00F61728">
        <w:rPr>
          <w:color w:val="00B050"/>
        </w:rPr>
        <w:t>-</w:t>
      </w:r>
      <w:r w:rsidRPr="00702AD2">
        <w:rPr>
          <w:color w:val="00B050"/>
          <w:lang w:val="en-US"/>
        </w:rPr>
        <w:t>isAvailable</w:t>
      </w:r>
      <w:r w:rsidRPr="00F61728">
        <w:rPr>
          <w:color w:val="00B050"/>
        </w:rPr>
        <w:t xml:space="preserve">: </w:t>
      </w:r>
      <w:r w:rsidR="00702AD2"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  <w:r w:rsidR="00A205A9" w:rsidRPr="00601B2F">
        <w:t xml:space="preserve"> </w:t>
      </w:r>
    </w:p>
    <w:p w14:paraId="383827CE" w14:textId="77777777" w:rsidR="00A205A9" w:rsidRPr="00536C03" w:rsidRDefault="00A205A9" w:rsidP="004B3A7A">
      <w:pPr>
        <w:spacing w:line="259" w:lineRule="auto"/>
      </w:pPr>
    </w:p>
    <w:p w14:paraId="1E9387DE" w14:textId="0E5876EC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29B92F06" w14:textId="1EC05DCF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4DB899E" w14:textId="053B4DD1" w:rsidR="005879DE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lastRenderedPageBreak/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Pr="001435D3" w:rsidRDefault="00AF5ACE" w:rsidP="00AF5ACE">
      <w:pPr>
        <w:pStyle w:val="a6"/>
      </w:pPr>
      <w:r w:rsidRPr="001435D3">
        <w:rPr>
          <w:color w:val="00B050"/>
        </w:rPr>
        <w:t>-</w:t>
      </w:r>
      <w:r w:rsidRPr="00437670">
        <w:rPr>
          <w:color w:val="00B050"/>
          <w:lang w:val="en-US"/>
        </w:rPr>
        <w:t>hintTitle</w:t>
      </w:r>
      <w:r w:rsidRPr="001435D3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Pr="001435D3"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Pr="004A0250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A05AB76" w14:textId="77777777" w:rsidR="005924EB" w:rsidRPr="004A0250" w:rsidRDefault="005924EB" w:rsidP="005924EB">
      <w:pPr>
        <w:pStyle w:val="a6"/>
      </w:pPr>
    </w:p>
    <w:p w14:paraId="36806662" w14:textId="77777777" w:rsidR="00F26A42" w:rsidRPr="004A0250" w:rsidRDefault="00F26A42" w:rsidP="00F26A42">
      <w:pPr>
        <w:pStyle w:val="a6"/>
      </w:pPr>
    </w:p>
    <w:p w14:paraId="5B0AC66A" w14:textId="476AADF1" w:rsidR="000C2024" w:rsidRPr="004A0250" w:rsidRDefault="000C2024" w:rsidP="00A2265F"/>
    <w:p w14:paraId="2806E826" w14:textId="74CF2E4D" w:rsidR="00DB0280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03D4013B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7F0ED01D" w:rsidR="00DB0280" w:rsidRPr="00F61728" w:rsidRDefault="00E436A8" w:rsidP="00A2265F">
      <w:r>
        <w:object w:dxaOrig="22610" w:dyaOrig="8038" w14:anchorId="6B6F7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75pt;height:174.6pt" o:ole="">
            <v:imagedata r:id="rId12" o:title=""/>
          </v:shape>
          <o:OLEObject Type="Embed" ProgID="Visio.Drawing.15" ShapeID="_x0000_i1025" DrawAspect="Content" ObjectID="_1714494517" r:id="rId13"/>
        </w:object>
      </w:r>
    </w:p>
    <w:p w14:paraId="2DC68377" w14:textId="7BB50AE2" w:rsidR="00190C2B" w:rsidRDefault="00190C2B" w:rsidP="00A2265F"/>
    <w:p w14:paraId="14E42716" w14:textId="0FBC2EAB" w:rsidR="00FC7EC1" w:rsidRPr="000C38CE" w:rsidRDefault="00FC7EC1" w:rsidP="00A2265F"/>
    <w:p w14:paraId="76D5BBC7" w14:textId="0F0AFCC6" w:rsidR="006B41E8" w:rsidRDefault="006B41E8" w:rsidP="006B41E8">
      <w:r w:rsidRPr="006B41E8">
        <w:rPr>
          <w:u w:val="single"/>
        </w:rPr>
        <w:t>Σημείωση:</w:t>
      </w:r>
      <w:r w:rsidRPr="006B41E8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.</w:t>
      </w:r>
    </w:p>
    <w:p w14:paraId="41570806" w14:textId="0091C88B" w:rsidR="00FC7EC1" w:rsidRPr="006B41E8" w:rsidRDefault="00FC7EC1" w:rsidP="00A2265F">
      <w:pPr>
        <w:rPr>
          <w:u w:val="single"/>
        </w:rPr>
      </w:pPr>
    </w:p>
    <w:p w14:paraId="7FA15B4C" w14:textId="6C385F54" w:rsidR="00FC7EC1" w:rsidRPr="000C38CE" w:rsidRDefault="00FC7EC1" w:rsidP="00A2265F"/>
    <w:p w14:paraId="49AE08EF" w14:textId="3499968F" w:rsidR="00FC7EC1" w:rsidRPr="000C38CE" w:rsidRDefault="00FC7EC1" w:rsidP="00A2265F"/>
    <w:p w14:paraId="0331CEB5" w14:textId="28D3B8AB" w:rsidR="00FC7EC1" w:rsidRPr="000C38CE" w:rsidRDefault="00FC7EC1" w:rsidP="00A2265F"/>
    <w:p w14:paraId="5D603377" w14:textId="4EA347AD" w:rsidR="00FC7EC1" w:rsidRPr="000C38CE" w:rsidRDefault="00FC7EC1" w:rsidP="00A2265F"/>
    <w:p w14:paraId="6901A3D1" w14:textId="7EF67F4F" w:rsidR="00FC7EC1" w:rsidRPr="000C38CE" w:rsidRDefault="00FC7EC1" w:rsidP="00A2265F"/>
    <w:p w14:paraId="517EF99A" w14:textId="0F3A652F" w:rsidR="00FC7EC1" w:rsidRPr="000C38CE" w:rsidRDefault="00FC7EC1" w:rsidP="00A2265F"/>
    <w:p w14:paraId="31C60B56" w14:textId="77777777" w:rsidR="00CD3FCF" w:rsidRPr="000C38CE" w:rsidRDefault="00CD3FCF" w:rsidP="00A2265F">
      <w:pPr>
        <w:rPr>
          <w:color w:val="00B050"/>
        </w:rPr>
        <w:sectPr w:rsidR="00CD3FCF" w:rsidRPr="000C38CE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5808A409" w14:textId="362B2F65" w:rsidR="00243FA7" w:rsidRPr="000C38CE" w:rsidRDefault="00DF44FB" w:rsidP="00CD3FCF">
      <w:pPr>
        <w:ind w:left="720" w:firstLine="720"/>
        <w:rPr>
          <w:color w:val="00B050"/>
          <w:lang w:val="en-US"/>
        </w:rPr>
      </w:pPr>
      <w:r>
        <w:rPr>
          <w:color w:val="00B050"/>
          <w:lang w:val="en-US"/>
        </w:rPr>
        <w:lastRenderedPageBreak/>
        <w:t>Domain</w:t>
      </w:r>
      <w:r w:rsidRPr="000C38CE">
        <w:rPr>
          <w:color w:val="00B050"/>
          <w:lang w:val="en-US"/>
        </w:rPr>
        <w:t xml:space="preserve"> </w:t>
      </w:r>
      <w:r>
        <w:rPr>
          <w:color w:val="00B050"/>
          <w:lang w:val="en-US"/>
        </w:rPr>
        <w:t>Model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42DEFCC7" w14:textId="07395857" w:rsidR="00CD3FCF" w:rsidRPr="00CD3FCF" w:rsidRDefault="00591D2A" w:rsidP="00CD3FCF">
      <w:pPr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598" w:dyaOrig="16474" w14:anchorId="01D0BFD3">
          <v:shape id="_x0000_i1026" type="#_x0000_t75" style="width:573.1pt;height:606.2pt" o:ole="">
            <v:imagedata r:id="rId16" o:title=""/>
          </v:shape>
          <o:OLEObject Type="Embed" ProgID="Visio.Drawing.15" ShapeID="_x0000_i1026" DrawAspect="Content" ObjectID="_1714494518" r:id="rId17"/>
        </w:object>
      </w:r>
    </w:p>
    <w:p w14:paraId="2B616AFC" w14:textId="15ADAD53" w:rsidR="00FC7EC1" w:rsidRPr="00FC7EC1" w:rsidRDefault="00FC7EC1" w:rsidP="00FC7EC1">
      <w:pPr>
        <w:tabs>
          <w:tab w:val="left" w:pos="2951"/>
        </w:tabs>
      </w:pPr>
    </w:p>
    <w:sectPr w:rsidR="00FC7EC1" w:rsidRPr="00FC7EC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8DC1CF" w14:textId="77777777" w:rsidR="004F2BBB" w:rsidRDefault="004F2BBB" w:rsidP="004249A4">
      <w:pPr>
        <w:spacing w:after="0" w:line="240" w:lineRule="auto"/>
      </w:pPr>
      <w:r>
        <w:separator/>
      </w:r>
    </w:p>
  </w:endnote>
  <w:endnote w:type="continuationSeparator" w:id="0">
    <w:p w14:paraId="442425D7" w14:textId="77777777" w:rsidR="004F2BBB" w:rsidRDefault="004F2BBB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B40ECE" w14:textId="77777777" w:rsidR="004F2BBB" w:rsidRDefault="004F2BBB" w:rsidP="004249A4">
      <w:pPr>
        <w:spacing w:after="0" w:line="240" w:lineRule="auto"/>
      </w:pPr>
      <w:r>
        <w:separator/>
      </w:r>
    </w:p>
  </w:footnote>
  <w:footnote w:type="continuationSeparator" w:id="0">
    <w:p w14:paraId="24388712" w14:textId="77777777" w:rsidR="004F2BBB" w:rsidRDefault="004F2BBB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3D8AD343" w:rsidR="00381A49" w:rsidRPr="00D33CAE" w:rsidRDefault="00087D3D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1B357F">
      <w:rPr>
        <w:color w:val="808080" w:themeColor="background1" w:themeShade="80"/>
        <w:lang w:val="en-US"/>
      </w:rPr>
      <w:t>3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527B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38CE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5D3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0800"/>
    <w:rsid w:val="001B1E84"/>
    <w:rsid w:val="001B357F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2534B"/>
    <w:rsid w:val="0022751E"/>
    <w:rsid w:val="002279D2"/>
    <w:rsid w:val="002323FE"/>
    <w:rsid w:val="002339A3"/>
    <w:rsid w:val="00243FA7"/>
    <w:rsid w:val="002553B3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29A7"/>
    <w:rsid w:val="002D30F5"/>
    <w:rsid w:val="002D3711"/>
    <w:rsid w:val="002D4FBC"/>
    <w:rsid w:val="002F24B1"/>
    <w:rsid w:val="002F28E4"/>
    <w:rsid w:val="002F2BEB"/>
    <w:rsid w:val="002F62EF"/>
    <w:rsid w:val="003024E0"/>
    <w:rsid w:val="0030346B"/>
    <w:rsid w:val="00303567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5E9E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0A5B"/>
    <w:rsid w:val="004146C7"/>
    <w:rsid w:val="00415B28"/>
    <w:rsid w:val="004249A4"/>
    <w:rsid w:val="00434A05"/>
    <w:rsid w:val="00437670"/>
    <w:rsid w:val="004436C3"/>
    <w:rsid w:val="00445500"/>
    <w:rsid w:val="00460A9C"/>
    <w:rsid w:val="00483AAF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56B2"/>
    <w:rsid w:val="004F26E8"/>
    <w:rsid w:val="004F2BBB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5973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1E8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84C4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1F4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730"/>
    <w:rsid w:val="008E2834"/>
    <w:rsid w:val="008E2B2F"/>
    <w:rsid w:val="008E5689"/>
    <w:rsid w:val="008F00F7"/>
    <w:rsid w:val="008F2E35"/>
    <w:rsid w:val="008F39D7"/>
    <w:rsid w:val="008F3C2C"/>
    <w:rsid w:val="008F457F"/>
    <w:rsid w:val="00900220"/>
    <w:rsid w:val="00902D4E"/>
    <w:rsid w:val="00904531"/>
    <w:rsid w:val="00904BC6"/>
    <w:rsid w:val="00904CB7"/>
    <w:rsid w:val="00917EB9"/>
    <w:rsid w:val="009216E6"/>
    <w:rsid w:val="00921F77"/>
    <w:rsid w:val="00922A23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2539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ACE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57974"/>
    <w:rsid w:val="00B61074"/>
    <w:rsid w:val="00B72FAD"/>
    <w:rsid w:val="00B817CB"/>
    <w:rsid w:val="00B818C7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E71A3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36A8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26A42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385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908FDF4-3A29-45EE-87B3-A269B984B03D}">
  <ds:schemaRefs>
    <ds:schemaRef ds:uri="http://purl.org/dc/terms/"/>
    <ds:schemaRef ds:uri="http://schemas.microsoft.com/office/2006/documentManagement/types"/>
    <ds:schemaRef ds:uri="http://schemas.microsoft.com/office/2006/metadata/properties"/>
    <ds:schemaRef ds:uri="http://purl.org/dc/dcmitype/"/>
    <ds:schemaRef ds:uri="http://www.w3.org/XML/1998/namespace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fc2dfcf2-e1e0-4a12-b39b-da5229727a77"/>
  </ds:schemaRefs>
</ds:datastoreItem>
</file>

<file path=customXml/itemProps4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959</Words>
  <Characters>10582</Characters>
  <Application>Microsoft Office Word</Application>
  <DocSecurity>0</DocSecurity>
  <Lines>88</Lines>
  <Paragraphs>25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ΚΡΕΜΑΝΤΑΛΑ ΘΕΟΔΩΡΑ</cp:lastModifiedBy>
  <cp:revision>2</cp:revision>
  <cp:lastPrinted>2022-04-13T16:52:00Z</cp:lastPrinted>
  <dcterms:created xsi:type="dcterms:W3CDTF">2022-05-19T16:42:00Z</dcterms:created>
  <dcterms:modified xsi:type="dcterms:W3CDTF">2022-05-19T1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